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37CF" w:rsidRPr="00C45A2E" w:rsidRDefault="00F92CB5" w:rsidP="00F92CB5">
      <w:pPr>
        <w:ind w:left="-567" w:right="-567"/>
        <w:rPr>
          <w:b/>
          <w:sz w:val="24"/>
          <w:u w:val="single"/>
        </w:rPr>
      </w:pPr>
      <w:r w:rsidRPr="00C45A2E">
        <w:rPr>
          <w:b/>
          <w:sz w:val="24"/>
          <w:u w:val="single"/>
        </w:rPr>
        <w:t xml:space="preserve">Berechnung Bohrung bei </w:t>
      </w:r>
      <w:proofErr w:type="spellStart"/>
      <w:r w:rsidRPr="00C45A2E">
        <w:rPr>
          <w:b/>
          <w:sz w:val="24"/>
          <w:u w:val="single"/>
        </w:rPr>
        <w:t>VisionSystem</w:t>
      </w:r>
      <w:proofErr w:type="spellEnd"/>
      <w:r w:rsidRPr="00C45A2E">
        <w:rPr>
          <w:b/>
          <w:sz w:val="24"/>
          <w:u w:val="single"/>
        </w:rPr>
        <w:t xml:space="preserve"> um es zur </w:t>
      </w:r>
      <w:proofErr w:type="spellStart"/>
      <w:r w:rsidRPr="00C45A2E">
        <w:rPr>
          <w:b/>
          <w:sz w:val="24"/>
          <w:u w:val="single"/>
        </w:rPr>
        <w:t>BearbPos</w:t>
      </w:r>
      <w:proofErr w:type="spellEnd"/>
      <w:r w:rsidRPr="00C45A2E">
        <w:rPr>
          <w:b/>
          <w:sz w:val="24"/>
          <w:u w:val="single"/>
        </w:rPr>
        <w:t xml:space="preserve"> zu bringen</w:t>
      </w:r>
      <w:r w:rsidR="00583AF4">
        <w:rPr>
          <w:b/>
          <w:sz w:val="24"/>
          <w:u w:val="single"/>
        </w:rPr>
        <w:t xml:space="preserve"> (</w:t>
      </w:r>
      <w:proofErr w:type="spellStart"/>
      <w:r w:rsidR="00583AF4">
        <w:rPr>
          <w:b/>
          <w:sz w:val="24"/>
          <w:u w:val="single"/>
        </w:rPr>
        <w:t>Silfex</w:t>
      </w:r>
      <w:proofErr w:type="spellEnd"/>
      <w:r w:rsidR="00583AF4">
        <w:rPr>
          <w:b/>
          <w:sz w:val="24"/>
          <w:u w:val="single"/>
        </w:rPr>
        <w:t xml:space="preserve"> Maschine)</w:t>
      </w:r>
    </w:p>
    <w:p w:rsidR="00F92CB5" w:rsidRDefault="00583AF4" w:rsidP="00C45A2E">
      <w:pPr>
        <w:ind w:left="-567" w:right="-567"/>
        <w:jc w:val="center"/>
      </w:pPr>
      <w:r>
        <w:object w:dxaOrig="9189" w:dyaOrig="4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5pt;height:242.9pt" o:ole="">
            <v:imagedata r:id="rId5" o:title=""/>
          </v:shape>
          <o:OLEObject Type="Embed" ProgID="Visio.Drawing.11" ShapeID="_x0000_i1025" DrawAspect="Content" ObjectID="_1474884775" r:id="rId6"/>
        </w:object>
      </w:r>
    </w:p>
    <w:p w:rsidR="00F92CB5" w:rsidRPr="00C42873" w:rsidRDefault="002033B5" w:rsidP="00C45A2E">
      <w:pPr>
        <w:ind w:left="-567" w:right="-567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TmpVisio</m:t>
            </m:r>
          </m:sub>
        </m:sSub>
      </m:oMath>
      <w:r w:rsidR="00F92CB5" w:rsidRPr="00D93255">
        <w:t>:=</w:t>
      </w:r>
      <w:proofErr w:type="spellStart"/>
      <w:r w:rsidR="00C42873" w:rsidRPr="00D93255">
        <w:t>Xm</w:t>
      </w:r>
      <w:proofErr w:type="spellEnd"/>
      <w:r w:rsidR="00C42873" w:rsidRPr="00D93255">
        <w:t xml:space="preserve"> – </w:t>
      </w:r>
      <w:proofErr w:type="spellStart"/>
      <w:r w:rsidR="00C42873" w:rsidRPr="00D93255">
        <w:t>Xo</w:t>
      </w:r>
      <w:proofErr w:type="spellEnd"/>
      <w:r w:rsidR="00D93255" w:rsidRPr="00D93255">
        <w:t xml:space="preserve"> (* Abstand gemessener Punkt zum Nullpunkt des </w:t>
      </w:r>
      <w:proofErr w:type="spellStart"/>
      <w:r w:rsidR="00D93255" w:rsidRPr="00D93255">
        <w:t>VisionSystem</w:t>
      </w:r>
      <w:proofErr w:type="spellEnd"/>
      <w:r w:rsidR="00D93255" w:rsidRPr="00D93255">
        <w:t xml:space="preserve"> in X *)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mpVisio</m:t>
            </m:r>
          </m:sub>
        </m:sSub>
      </m:oMath>
      <w:r w:rsidR="00C42873" w:rsidRPr="00D93255">
        <w:t>:=</w:t>
      </w:r>
      <w:proofErr w:type="spellStart"/>
      <w:r w:rsidR="00C42873" w:rsidRPr="00D93255">
        <w:t>Ym</w:t>
      </w:r>
      <w:proofErr w:type="spellEnd"/>
      <w:r w:rsidR="00C42873" w:rsidRPr="00D93255">
        <w:t xml:space="preserve"> – </w:t>
      </w:r>
      <w:proofErr w:type="spellStart"/>
      <w:r w:rsidR="00C42873" w:rsidRPr="00D93255">
        <w:t>Yo</w:t>
      </w:r>
      <w:proofErr w:type="spellEnd"/>
      <w:r w:rsidR="00D93255">
        <w:t xml:space="preserve"> (* Abstand gemessener Punkt zum Nullpunkt des </w:t>
      </w:r>
      <w:proofErr w:type="spellStart"/>
      <w:r w:rsidR="00D93255">
        <w:t>VisionSystem</w:t>
      </w:r>
      <w:proofErr w:type="spellEnd"/>
      <w:r w:rsidR="00D93255">
        <w:t xml:space="preserve"> in Y *)</w:t>
      </w:r>
      <w: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ActXn</m:t>
            </m:r>
          </m:sub>
        </m:sSub>
      </m:oMath>
      <w:r w:rsidR="00C42873" w:rsidRPr="00D93255">
        <w:t>:=</w:t>
      </w:r>
      <w:proofErr w:type="spellStart"/>
      <w:r w:rsidR="00C42873" w:rsidRPr="00D93255">
        <w:t>Xn</w:t>
      </w:r>
      <w:proofErr w:type="spellEnd"/>
      <w:r w:rsidR="00C42873" w:rsidRPr="00D93255">
        <w:t xml:space="preserve"> 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ActualPos</m:t>
            </m:r>
          </m:sub>
        </m:sSub>
      </m:oMath>
      <w:r w:rsidR="00D93255" w:rsidRPr="00D93255">
        <w:t>–</w:t>
      </w:r>
      <w:r w:rsidR="00C42873" w:rsidRPr="00D93255">
        <w:t xml:space="preserve"> </w:t>
      </w:r>
      <w:proofErr w:type="spellStart"/>
      <w:r w:rsidR="00C42873" w:rsidRPr="00D93255">
        <w:t>Xs</w:t>
      </w:r>
      <w:proofErr w:type="spellEnd"/>
      <w:r w:rsidR="00D93255" w:rsidRPr="00D93255">
        <w:t xml:space="preserve"> (* </w:t>
      </w:r>
      <w:r w:rsidR="00D93255" w:rsidRPr="00D93255">
        <w:rPr>
          <w:sz w:val="18"/>
        </w:rPr>
        <w:t>Nullpunktverschiebung in Abhängigkeit der Aktuellen X Position für Teilkreis zu bestimmen</w:t>
      </w:r>
      <w:r w:rsidR="00D93255" w:rsidRPr="00D93255">
        <w:t xml:space="preserve"> *)</w:t>
      </w:r>
      <w:r w:rsidR="00C45A2E">
        <w:br/>
      </w:r>
      <w:r w:rsidR="00C42873" w:rsidRPr="00C42873">
        <w:t>r</w:t>
      </w:r>
      <w:r w:rsidR="00583AF4">
        <w:t>2 = r1</w:t>
      </w:r>
      <w:r w:rsidR="00C42873" w:rsidRPr="00C42873">
        <w:t xml:space="preserve"> (* ist der Radius vom Teilkreis über den Systemdrehpunkt</w:t>
      </w:r>
      <w:r w:rsidR="00583AF4">
        <w:t>, daher sind beide gleich</w:t>
      </w:r>
      <w:r w:rsidR="00C42873" w:rsidRPr="00C42873">
        <w:t xml:space="preserve"> *)</w:t>
      </w:r>
    </w:p>
    <w:p w:rsidR="00C42873" w:rsidRPr="00D93255" w:rsidRDefault="00C42873" w:rsidP="00F92CB5">
      <w:pPr>
        <w:ind w:left="-567" w:right="-567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</m:t>
          </m:r>
          <m:r>
            <w:rPr>
              <w:rFonts w:ascii="Cambria Math" w:hAnsi="Cambria Math"/>
            </w:rPr>
            <m:t>2</m:t>
          </m:r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mpVisio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ActXn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Xs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TmpVisio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-1+Yn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</m:oMath>
      </m:oMathPara>
    </w:p>
    <w:p w:rsidR="00D93255" w:rsidRPr="00482FCE" w:rsidRDefault="00D93255" w:rsidP="00D93255">
      <w:pPr>
        <w:ind w:left="-567" w:right="-567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dx1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r</m:t>
                  </m:r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n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rad>
        </m:oMath>
      </m:oMathPara>
    </w:p>
    <w:p w:rsidR="00482FCE" w:rsidRPr="00482FCE" w:rsidRDefault="00482FCE" w:rsidP="00D93255">
      <w:pPr>
        <w:ind w:left="-567" w:right="-567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dx2=dx1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ActXn</m:t>
              </m:r>
            </m:sub>
          </m:sSub>
        </m:oMath>
      </m:oMathPara>
    </w:p>
    <w:p w:rsidR="00482FCE" w:rsidRPr="00482FCE" w:rsidRDefault="00482FCE" w:rsidP="00D93255">
      <w:pPr>
        <w:ind w:left="-567" w:right="-567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1</m:t>
              </m:r>
            </m:e>
            <m:sub>
              <m:r>
                <w:rPr>
                  <w:rFonts w:ascii="Cambria Math" w:hAnsi="Cambria Math"/>
                </w:rPr>
                <m:t>Vector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dx</m:t>
                  </m:r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Yn*-1</m:t>
                  </m:r>
                </m:e>
              </m:eqArr>
            </m:e>
          </m:d>
        </m:oMath>
      </m:oMathPara>
    </w:p>
    <w:p w:rsidR="00482FCE" w:rsidRPr="00D666C9" w:rsidRDefault="00482FCE" w:rsidP="00D93255">
      <w:pPr>
        <w:ind w:left="-567" w:right="-567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2</m:t>
              </m:r>
            </m:e>
            <m:sub>
              <m:r>
                <w:rPr>
                  <w:rFonts w:ascii="Cambria Math" w:hAnsi="Cambria Math"/>
                </w:rPr>
                <m:t>Vector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</w:rPr>
                    <m:t>dx2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ActX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-1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mpVisio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mpVisio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Yn*-1</m:t>
                  </m:r>
                </m:e>
              </m:eqArr>
            </m:e>
          </m:d>
        </m:oMath>
      </m:oMathPara>
      <w:bookmarkStart w:id="0" w:name="_GoBack"/>
      <w:bookmarkEnd w:id="0"/>
    </w:p>
    <w:p w:rsidR="00D666C9" w:rsidRPr="00D666C9" w:rsidRDefault="00D666C9" w:rsidP="00D93255">
      <w:pPr>
        <w:ind w:left="-567" w:right="-567"/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os∝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1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Vector</m:t>
                  </m:r>
                </m:sub>
              </m:sSub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r2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Vector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r1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Vector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r2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Vector</m:t>
                      </m:r>
                    </m:sub>
                  </m:sSub>
                </m:e>
              </m:d>
            </m:den>
          </m:f>
        </m:oMath>
      </m:oMathPara>
    </w:p>
    <w:p w:rsidR="00D666C9" w:rsidRPr="00482FCE" w:rsidRDefault="00D666C9" w:rsidP="00D93255">
      <w:pPr>
        <w:ind w:left="-567" w:right="-567"/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∝=arc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x</m:t>
                  </m:r>
                  <m:r>
                    <w:rPr>
                      <w:rFonts w:ascii="Cambria Math" w:hAnsi="Cambria Math"/>
                    </w:rPr>
                    <m:t>1</m:t>
                  </m:r>
                  <m:r>
                    <w:rPr>
                      <w:rFonts w:ascii="Cambria Math" w:hAnsi="Cambria Math"/>
                    </w:rPr>
                    <m:t>*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dx2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ActX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*-1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TmpVisi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o</m:t>
                          </m:r>
                        </m:sub>
                      </m:sSub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e>
                  </m:d>
                  <m:r>
                    <w:rPr>
                      <w:rFonts w:ascii="Cambria Math" w:eastAsiaTheme="minorEastAsia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Yn*-1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  <m:r>
                    <w:rPr>
                      <w:rFonts w:ascii="Cambria Math" w:hAnsi="Cambria Math"/>
                    </w:rPr>
                    <m:t>*(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mpVisio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Yn*-1)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x</m:t>
                              </m:r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n*-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rad>
                  <m:r>
                    <w:rPr>
                      <w:rFonts w:ascii="Cambria Math" w:eastAsiaTheme="minorEastAsia" w:hAnsi="Cambria Math"/>
                    </w:rPr>
                    <m:t>*</m:t>
                  </m:r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x2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ActXn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*-1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TmpVisio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TmpVision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+Yn*-1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rad>
                </m:den>
              </m:f>
            </m:e>
          </m:d>
        </m:oMath>
      </m:oMathPara>
    </w:p>
    <w:p w:rsidR="00F92CB5" w:rsidRDefault="00C45A2E" w:rsidP="00F92CB5">
      <w:pPr>
        <w:ind w:left="-567" w:right="-567"/>
      </w:pPr>
      <w:r>
        <w:t>Legende:</w:t>
      </w:r>
    </w:p>
    <w:p w:rsidR="00583AF4" w:rsidRPr="00583AF4" w:rsidRDefault="00C45A2E" w:rsidP="00583AF4">
      <w:pPr>
        <w:ind w:left="-567" w:right="-567"/>
        <w:rPr>
          <w:sz w:val="16"/>
        </w:rPr>
      </w:pPr>
      <w:proofErr w:type="spellStart"/>
      <w:r w:rsidRPr="00583AF4">
        <w:rPr>
          <w:sz w:val="16"/>
        </w:rPr>
        <w:t>Xn</w:t>
      </w:r>
      <w:proofErr w:type="spellEnd"/>
      <w:r w:rsidRPr="00583AF4">
        <w:rPr>
          <w:sz w:val="16"/>
        </w:rPr>
        <w:t>:</w:t>
      </w:r>
      <w:r w:rsidRPr="00583AF4">
        <w:rPr>
          <w:sz w:val="16"/>
        </w:rPr>
        <w:tab/>
        <w:t>Nullpunktverschiebung des Systemdrehpunktes in X</w:t>
      </w:r>
      <w:r w:rsidRPr="00583AF4">
        <w:rPr>
          <w:sz w:val="16"/>
        </w:rPr>
        <w:br/>
      </w:r>
      <w:proofErr w:type="spellStart"/>
      <w:r w:rsidRPr="00583AF4">
        <w:rPr>
          <w:sz w:val="16"/>
        </w:rPr>
        <w:t>Yn</w:t>
      </w:r>
      <w:proofErr w:type="spellEnd"/>
      <w:r w:rsidRPr="00583AF4">
        <w:rPr>
          <w:sz w:val="16"/>
        </w:rPr>
        <w:t>:</w:t>
      </w:r>
      <w:r w:rsidRPr="00583AF4">
        <w:rPr>
          <w:sz w:val="16"/>
        </w:rPr>
        <w:tab/>
        <w:t>Nullpunktverschiebung des Systemdrehpunktes in Y</w:t>
      </w:r>
      <w:r w:rsidRPr="00583AF4">
        <w:rPr>
          <w:sz w:val="16"/>
        </w:rPr>
        <w:br/>
      </w:r>
      <w:proofErr w:type="spellStart"/>
      <w:r w:rsidRPr="00583AF4">
        <w:rPr>
          <w:sz w:val="16"/>
        </w:rPr>
        <w:t>Xs</w:t>
      </w:r>
      <w:proofErr w:type="spellEnd"/>
      <w:r w:rsidRPr="00583AF4">
        <w:rPr>
          <w:sz w:val="16"/>
        </w:rPr>
        <w:t>:</w:t>
      </w:r>
      <w:r w:rsidRPr="00583AF4">
        <w:rPr>
          <w:sz w:val="16"/>
        </w:rPr>
        <w:tab/>
        <w:t xml:space="preserve">Abstand </w:t>
      </w:r>
      <w:proofErr w:type="spellStart"/>
      <w:r w:rsidRPr="00583AF4">
        <w:rPr>
          <w:sz w:val="16"/>
        </w:rPr>
        <w:t>BearbPos</w:t>
      </w:r>
      <w:proofErr w:type="spellEnd"/>
      <w:r w:rsidRPr="00583AF4">
        <w:rPr>
          <w:sz w:val="16"/>
        </w:rPr>
        <w:t xml:space="preserve"> zum </w:t>
      </w:r>
      <w:proofErr w:type="spellStart"/>
      <w:r w:rsidRPr="00583AF4">
        <w:rPr>
          <w:sz w:val="16"/>
        </w:rPr>
        <w:t>VisionSystem</w:t>
      </w:r>
      <w:proofErr w:type="spellEnd"/>
      <w:r w:rsidRPr="00583AF4">
        <w:rPr>
          <w:sz w:val="16"/>
        </w:rPr>
        <w:t xml:space="preserve"> beim bestimmen des Offset für diesen Abstand</w:t>
      </w:r>
      <w:r w:rsidRPr="00583AF4">
        <w:rPr>
          <w:sz w:val="16"/>
        </w:rPr>
        <w:br/>
      </w:r>
      <w:proofErr w:type="spellStart"/>
      <w:r w:rsidRPr="00583AF4">
        <w:rPr>
          <w:sz w:val="16"/>
        </w:rPr>
        <w:t>Xo</w:t>
      </w:r>
      <w:proofErr w:type="spellEnd"/>
      <w:r w:rsidRPr="00583AF4">
        <w:rPr>
          <w:sz w:val="16"/>
        </w:rPr>
        <w:t>:</w:t>
      </w:r>
      <w:r w:rsidRPr="00583AF4">
        <w:rPr>
          <w:sz w:val="16"/>
        </w:rPr>
        <w:tab/>
        <w:t xml:space="preserve">Ursprungsposition der gemessenen Bohrung vom </w:t>
      </w:r>
      <w:proofErr w:type="spellStart"/>
      <w:r w:rsidRPr="00583AF4">
        <w:rPr>
          <w:sz w:val="16"/>
        </w:rPr>
        <w:t>VisionSystem</w:t>
      </w:r>
      <w:proofErr w:type="spellEnd"/>
      <w:r w:rsidRPr="00583AF4">
        <w:rPr>
          <w:sz w:val="16"/>
        </w:rPr>
        <w:t xml:space="preserve"> beim bestimmen des Abstandes von der Kamera zur </w:t>
      </w:r>
      <w:proofErr w:type="spellStart"/>
      <w:r w:rsidRPr="00583AF4">
        <w:rPr>
          <w:sz w:val="16"/>
        </w:rPr>
        <w:t>BearbPos</w:t>
      </w:r>
      <w:proofErr w:type="spellEnd"/>
      <w:r w:rsidRPr="00583AF4">
        <w:rPr>
          <w:sz w:val="16"/>
        </w:rPr>
        <w:t xml:space="preserve"> in X Richtung</w:t>
      </w:r>
      <w:r w:rsidR="00583AF4">
        <w:rPr>
          <w:sz w:val="16"/>
        </w:rPr>
        <w:br/>
      </w:r>
      <w:proofErr w:type="spellStart"/>
      <w:r w:rsidR="00583AF4">
        <w:rPr>
          <w:sz w:val="16"/>
        </w:rPr>
        <w:t>Y</w:t>
      </w:r>
      <w:r w:rsidR="00583AF4" w:rsidRPr="00583AF4">
        <w:rPr>
          <w:sz w:val="16"/>
        </w:rPr>
        <w:t>o</w:t>
      </w:r>
      <w:proofErr w:type="spellEnd"/>
      <w:r w:rsidR="00583AF4" w:rsidRPr="00583AF4">
        <w:rPr>
          <w:sz w:val="16"/>
        </w:rPr>
        <w:t>:</w:t>
      </w:r>
      <w:r w:rsidR="00583AF4" w:rsidRPr="00583AF4">
        <w:rPr>
          <w:sz w:val="16"/>
        </w:rPr>
        <w:tab/>
        <w:t xml:space="preserve">Ursprungsposition der gemessenen Bohrung vom </w:t>
      </w:r>
      <w:proofErr w:type="spellStart"/>
      <w:r w:rsidR="00583AF4" w:rsidRPr="00583AF4">
        <w:rPr>
          <w:sz w:val="16"/>
        </w:rPr>
        <w:t>VisionSystem</w:t>
      </w:r>
      <w:proofErr w:type="spellEnd"/>
      <w:r w:rsidR="00583AF4" w:rsidRPr="00583AF4">
        <w:rPr>
          <w:sz w:val="16"/>
        </w:rPr>
        <w:t xml:space="preserve"> beim bestimmen des Abstandes </w:t>
      </w:r>
      <w:r w:rsidR="00583AF4">
        <w:rPr>
          <w:sz w:val="16"/>
        </w:rPr>
        <w:t xml:space="preserve">von der Kamera zur </w:t>
      </w:r>
      <w:proofErr w:type="spellStart"/>
      <w:r w:rsidR="00583AF4">
        <w:rPr>
          <w:sz w:val="16"/>
        </w:rPr>
        <w:t>BearbPos</w:t>
      </w:r>
      <w:proofErr w:type="spellEnd"/>
      <w:r w:rsidR="00583AF4">
        <w:rPr>
          <w:sz w:val="16"/>
        </w:rPr>
        <w:t xml:space="preserve"> in Y</w:t>
      </w:r>
      <w:r w:rsidR="00583AF4" w:rsidRPr="00583AF4">
        <w:rPr>
          <w:sz w:val="16"/>
        </w:rPr>
        <w:t xml:space="preserve"> Richtung</w:t>
      </w:r>
      <w:r w:rsidR="00583AF4">
        <w:rPr>
          <w:sz w:val="16"/>
        </w:rPr>
        <w:br/>
      </w:r>
      <w:proofErr w:type="spellStart"/>
      <w:r w:rsidR="00583AF4">
        <w:rPr>
          <w:sz w:val="16"/>
        </w:rPr>
        <w:t>Xm</w:t>
      </w:r>
      <w:proofErr w:type="spellEnd"/>
      <w:r w:rsidR="00583AF4">
        <w:rPr>
          <w:sz w:val="16"/>
        </w:rPr>
        <w:t>:</w:t>
      </w:r>
      <w:r w:rsidR="00583AF4">
        <w:rPr>
          <w:sz w:val="16"/>
        </w:rPr>
        <w:tab/>
        <w:t xml:space="preserve">Position der gemessenen Bohrung beim </w:t>
      </w:r>
      <w:proofErr w:type="spellStart"/>
      <w:r w:rsidR="00583AF4">
        <w:rPr>
          <w:sz w:val="16"/>
        </w:rPr>
        <w:t>VisionSystem</w:t>
      </w:r>
      <w:proofErr w:type="spellEnd"/>
      <w:r w:rsidR="00583AF4">
        <w:rPr>
          <w:sz w:val="16"/>
        </w:rPr>
        <w:t xml:space="preserve"> in X Richtung</w:t>
      </w:r>
      <w:r w:rsidR="00583AF4">
        <w:rPr>
          <w:sz w:val="16"/>
        </w:rPr>
        <w:br/>
      </w:r>
      <w:proofErr w:type="spellStart"/>
      <w:r w:rsidR="00583AF4">
        <w:rPr>
          <w:sz w:val="16"/>
        </w:rPr>
        <w:t>Ym</w:t>
      </w:r>
      <w:proofErr w:type="spellEnd"/>
      <w:r w:rsidR="00583AF4">
        <w:rPr>
          <w:sz w:val="16"/>
        </w:rPr>
        <w:t>:</w:t>
      </w:r>
      <w:r w:rsidR="00583AF4">
        <w:rPr>
          <w:sz w:val="16"/>
        </w:rPr>
        <w:tab/>
        <w:t xml:space="preserve">Position der gemessenen Bohrung bim </w:t>
      </w:r>
      <w:proofErr w:type="spellStart"/>
      <w:r w:rsidR="00583AF4">
        <w:rPr>
          <w:sz w:val="16"/>
        </w:rPr>
        <w:t>VisionSystem</w:t>
      </w:r>
      <w:proofErr w:type="spellEnd"/>
      <w:r w:rsidR="00583AF4">
        <w:rPr>
          <w:sz w:val="16"/>
        </w:rPr>
        <w:t xml:space="preserve"> in Y Richtung</w:t>
      </w:r>
      <w:r w:rsidR="00583AF4">
        <w:rPr>
          <w:sz w:val="16"/>
        </w:rPr>
        <w:br/>
        <w:t>dx2:</w:t>
      </w:r>
      <w:r w:rsidR="00583AF4">
        <w:rPr>
          <w:sz w:val="16"/>
        </w:rPr>
        <w:tab/>
        <w:t xml:space="preserve">Distanz die mit X Achse zurückgefahren werden muss um die Bohrung auf </w:t>
      </w:r>
      <w:proofErr w:type="spellStart"/>
      <w:r w:rsidR="00583AF4">
        <w:rPr>
          <w:sz w:val="16"/>
        </w:rPr>
        <w:t>BearbPos</w:t>
      </w:r>
      <w:proofErr w:type="spellEnd"/>
      <w:r w:rsidR="00583AF4">
        <w:rPr>
          <w:sz w:val="16"/>
        </w:rPr>
        <w:t xml:space="preserve"> zu bringen</w:t>
      </w:r>
      <w:r w:rsidR="00583AF4">
        <w:rPr>
          <w:sz w:val="16"/>
        </w:rPr>
        <w:br/>
        <w:t>α:</w:t>
      </w:r>
      <w:r w:rsidR="00583AF4">
        <w:rPr>
          <w:sz w:val="16"/>
        </w:rPr>
        <w:tab/>
        <w:t xml:space="preserve">Winkel die mit der C Achse gefahren werden muss um die Bohrung auf </w:t>
      </w:r>
      <w:proofErr w:type="spellStart"/>
      <w:r w:rsidR="00583AF4">
        <w:rPr>
          <w:sz w:val="16"/>
        </w:rPr>
        <w:t>BearbPos</w:t>
      </w:r>
      <w:proofErr w:type="spellEnd"/>
      <w:r w:rsidR="00583AF4">
        <w:rPr>
          <w:sz w:val="16"/>
        </w:rPr>
        <w:t xml:space="preserve"> zu bringen</w:t>
      </w:r>
    </w:p>
    <w:sectPr w:rsidR="00583AF4" w:rsidRPr="00583AF4" w:rsidSect="00F92CB5">
      <w:pgSz w:w="11906" w:h="16838"/>
      <w:pgMar w:top="568" w:right="1417" w:bottom="56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2CB5"/>
    <w:rsid w:val="002033B5"/>
    <w:rsid w:val="002311DF"/>
    <w:rsid w:val="00482FCE"/>
    <w:rsid w:val="00583AF4"/>
    <w:rsid w:val="008337CF"/>
    <w:rsid w:val="00955022"/>
    <w:rsid w:val="00C42873"/>
    <w:rsid w:val="00C45A2E"/>
    <w:rsid w:val="00D666C9"/>
    <w:rsid w:val="00D93255"/>
    <w:rsid w:val="00F92C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character" w:styleId="Platzhaltertext">
    <w:name w:val="Placeholder Text"/>
    <w:basedOn w:val="Absatz-Standardschriftart"/>
    <w:uiPriority w:val="99"/>
    <w:semiHidden/>
    <w:rsid w:val="00C42873"/>
    <w:rPr>
      <w:color w:val="80808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C428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C4287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character" w:styleId="Platzhaltertext">
    <w:name w:val="Placeholder Text"/>
    <w:basedOn w:val="Absatz-Standardschriftart"/>
    <w:uiPriority w:val="99"/>
    <w:semiHidden/>
    <w:rsid w:val="00C42873"/>
    <w:rPr>
      <w:color w:val="80808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C428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C428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6</Words>
  <Characters>1677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Palumbo Marco</cp:lastModifiedBy>
  <cp:revision>2</cp:revision>
  <cp:lastPrinted>2014-10-15T04:45:00Z</cp:lastPrinted>
  <dcterms:created xsi:type="dcterms:W3CDTF">2014-10-15T03:32:00Z</dcterms:created>
  <dcterms:modified xsi:type="dcterms:W3CDTF">2014-10-15T11:26:00Z</dcterms:modified>
</cp:coreProperties>
</file>